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40408 对未经税务机关依法委托征收税款的处罚</w:t>
      </w: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Start w:id="0" w:name="_GoBack"/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01933B3"/>
    <w:rsid w:val="101933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45:00Z</dcterms:created>
  <dc:creator>雷昕</dc:creator>
  <cp:lastModifiedBy>雷昕</cp:lastModifiedBy>
  <dcterms:modified xsi:type="dcterms:W3CDTF">2025-03-11T01:47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